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F81471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7" o:title=""/>
          </v:shape>
          <o:OLEObject Type="Embed" ProgID="Visio.Drawing.11" ShapeID="_x0000_i1025" DrawAspect="Content" ObjectID="_1443617911" r:id="rId8"/>
        </w:object>
      </w: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937A67" w:rsidRPr="00937A67" w:rsidRDefault="00937A67" w:rsidP="00ED4BA6">
      <w:pPr>
        <w:pStyle w:val="a3"/>
        <w:ind w:left="840" w:firstLineChars="0" w:firstLine="0"/>
        <w:jc w:val="left"/>
      </w:pP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4428AF" w:rsidRDefault="00DF325C" w:rsidP="00780BCF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="00CD5074">
        <w:rPr>
          <w:sz w:val="19"/>
        </w:rPr>
        <w:t>(</w:t>
      </w:r>
      <w:r w:rsidRPr="00D631AE">
        <w:rPr>
          <w:sz w:val="19"/>
        </w:rPr>
        <w:t>u_int32_t</w:t>
      </w:r>
      <w:r w:rsidR="00CD5074">
        <w:rPr>
          <w:sz w:val="19"/>
        </w:rPr>
        <w:t>)</w:t>
      </w:r>
      <w:r w:rsidRPr="00D631AE">
        <w:rPr>
          <w:sz w:val="19"/>
        </w:rPr>
        <w:t>client_ip+</w:t>
      </w:r>
      <w:r w:rsidR="00CD5074">
        <w:rPr>
          <w:sz w:val="19"/>
        </w:rPr>
        <w:t>(</w:t>
      </w:r>
      <w:r w:rsidRPr="00D631AE">
        <w:rPr>
          <w:sz w:val="19"/>
        </w:rPr>
        <w:t>u_int16_t</w:t>
      </w:r>
      <w:r w:rsidR="00CD5074">
        <w:rPr>
          <w:sz w:val="19"/>
        </w:rPr>
        <w:t>)</w:t>
      </w:r>
      <w:r w:rsidRPr="00D631AE">
        <w:rPr>
          <w:sz w:val="19"/>
        </w:rPr>
        <w:t>client_port+</w:t>
      </w:r>
      <w:r w:rsidR="00225FEF">
        <w:rPr>
          <w:sz w:val="19"/>
        </w:rPr>
        <w:t>(</w:t>
      </w:r>
      <w:r w:rsidR="009443B3">
        <w:rPr>
          <w:sz w:val="19"/>
        </w:rPr>
        <w:t>u_int64_t</w:t>
      </w:r>
      <w:r w:rsidR="00225FEF">
        <w:rPr>
          <w:sz w:val="19"/>
        </w:rPr>
        <w:t>)timestamp</w:t>
      </w:r>
    </w:p>
    <w:p w:rsidR="00702B51" w:rsidRDefault="00702B51" w:rsidP="00780BCF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说明：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ip</w:t>
      </w:r>
      <w:r w:rsidRPr="005604FD">
        <w:rPr>
          <w:rFonts w:hint="eastAsia"/>
          <w:sz w:val="19"/>
        </w:rPr>
        <w:t>为大端序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port</w:t>
      </w:r>
      <w:r w:rsidRPr="005604FD">
        <w:rPr>
          <w:rFonts w:hint="eastAsia"/>
          <w:sz w:val="19"/>
        </w:rPr>
        <w:t>为大端序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timestamp</w:t>
      </w:r>
      <w:r w:rsidRPr="005604FD">
        <w:rPr>
          <w:rFonts w:hint="eastAsia"/>
          <w:sz w:val="19"/>
        </w:rPr>
        <w:t>为大端序</w:t>
      </w:r>
    </w:p>
    <w:p w:rsidR="002B6418" w:rsidRDefault="002B6418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+</w:t>
      </w:r>
      <w:r w:rsidRPr="005604FD">
        <w:rPr>
          <w:rFonts w:hint="eastAsia"/>
          <w:sz w:val="19"/>
        </w:rPr>
        <w:t>，意思是字符串连接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>
        <w:rPr>
          <w:rFonts w:hint="eastAsia"/>
        </w:rPr>
        <w:t>client</w:t>
      </w:r>
      <w:r>
        <w:t xml:space="preserve">_ip, client_port, timestamp, </w:t>
      </w: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那么继续服务，否则，拒绝服务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</w:pPr>
      <w:r>
        <w:rPr>
          <w:rFonts w:hint="eastAsia"/>
        </w:rPr>
        <w:t>token</w:t>
      </w:r>
      <w:r w:rsidR="00095CDB">
        <w:rPr>
          <w:rFonts w:hint="eastAsia"/>
        </w:rPr>
        <w:t>容易被猜解出含义，</w:t>
      </w:r>
      <w:r>
        <w:rPr>
          <w:rFonts w:hint="eastAsia"/>
        </w:rPr>
        <w:t>token</w:t>
      </w:r>
      <w:r>
        <w:rPr>
          <w:rFonts w:hint="eastAsia"/>
        </w:rPr>
        <w:t>也同样加密一次，加密算法与</w:t>
      </w:r>
      <w:r>
        <w:rPr>
          <w:rFonts w:hint="eastAsia"/>
        </w:rPr>
        <w:t>url</w:t>
      </w:r>
      <w:r>
        <w:rPr>
          <w:rFonts w:hint="eastAsia"/>
        </w:rPr>
        <w:t>加密算法相同，也采用</w:t>
      </w:r>
      <w:r>
        <w:rPr>
          <w:rFonts w:hint="eastAsia"/>
        </w:rPr>
        <w:t>Hill</w:t>
      </w:r>
      <w:r>
        <w:rPr>
          <w:rFonts w:hint="eastAsia"/>
        </w:rPr>
        <w:t>加密。</w:t>
      </w:r>
    </w:p>
    <w:p w:rsidR="00095CDB" w:rsidRDefault="00095CDB" w:rsidP="00575C42">
      <w:pPr>
        <w:ind w:left="420"/>
        <w:jc w:val="left"/>
      </w:pPr>
      <w:r>
        <w:rPr>
          <w:rFonts w:hint="eastAsia"/>
        </w:rPr>
        <w:lastRenderedPageBreak/>
        <w:t>为了传输，加密之后，采用</w:t>
      </w:r>
      <w:r>
        <w:rPr>
          <w:rFonts w:hint="eastAsia"/>
        </w:rPr>
        <w:t>Base64</w:t>
      </w:r>
      <w:r>
        <w:rPr>
          <w:rFonts w:hint="eastAsia"/>
        </w:rPr>
        <w:t>编码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rFonts w:hint="eastAsia"/>
          <w:b/>
        </w:rPr>
      </w:pPr>
      <w:r w:rsidRPr="00FF147D">
        <w:rPr>
          <w:rFonts w:hint="eastAsia"/>
          <w:b/>
        </w:rPr>
        <w:t>url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Pr="00FF147D">
        <w:rPr>
          <w:rFonts w:hint="eastAsia"/>
          <w:b/>
        </w:rPr>
        <w:t>解密</w:t>
      </w:r>
    </w:p>
    <w:p w:rsidR="00323FA2" w:rsidRDefault="00323FA2" w:rsidP="00976243">
      <w:pPr>
        <w:jc w:val="left"/>
        <w:rPr>
          <w:rFonts w:hint="eastAsia"/>
        </w:rPr>
      </w:pPr>
      <w:r w:rsidRPr="00976243">
        <w:rPr>
          <w:rFonts w:hint="eastAsia"/>
        </w:rPr>
        <w:t>采用</w:t>
      </w:r>
      <w:r w:rsidRPr="00976243">
        <w:rPr>
          <w:rFonts w:hint="eastAsia"/>
        </w:rPr>
        <w:t>Hill2</w:t>
      </w:r>
      <w:r w:rsidRPr="00976243">
        <w:rPr>
          <w:rFonts w:hint="eastAsia"/>
        </w:rPr>
        <w:t>加密</w:t>
      </w:r>
      <w:r w:rsidRPr="00976243">
        <w:t>/</w:t>
      </w:r>
      <w:r w:rsidRPr="00976243">
        <w:rPr>
          <w:rFonts w:hint="eastAsia"/>
        </w:rPr>
        <w:t>解密算法</w:t>
      </w:r>
    </w:p>
    <w:p w:rsidR="00976243" w:rsidRDefault="00976243" w:rsidP="00976243">
      <w:pPr>
        <w:jc w:val="left"/>
        <w:rPr>
          <w:rFonts w:hint="eastAsia"/>
        </w:rPr>
      </w:pPr>
    </w:p>
    <w:p w:rsidR="00976243" w:rsidRDefault="00976243" w:rsidP="00175250">
      <w:pPr>
        <w:pStyle w:val="a3"/>
        <w:numPr>
          <w:ilvl w:val="0"/>
          <w:numId w:val="1"/>
        </w:numPr>
        <w:ind w:firstLineChars="0"/>
        <w:jc w:val="left"/>
        <w:rPr>
          <w:rFonts w:hint="eastAsia"/>
          <w:b/>
        </w:rPr>
      </w:pPr>
      <w:r w:rsidRPr="00175250">
        <w:rPr>
          <w:rFonts w:hint="eastAsia"/>
          <w:b/>
        </w:rPr>
        <w:t>Hill2</w:t>
      </w:r>
      <w:r w:rsidR="001D188C">
        <w:rPr>
          <w:rFonts w:hint="eastAsia"/>
          <w:b/>
        </w:rPr>
        <w:t>加密</w:t>
      </w:r>
      <w:r w:rsidR="001D188C">
        <w:rPr>
          <w:b/>
        </w:rPr>
        <w:t>/</w:t>
      </w:r>
      <w:r w:rsidR="001D188C">
        <w:rPr>
          <w:rFonts w:hint="eastAsia"/>
          <w:b/>
        </w:rPr>
        <w:t>解密</w:t>
      </w:r>
      <w:r w:rsidRPr="00175250">
        <w:rPr>
          <w:rFonts w:hint="eastAsia"/>
          <w:b/>
        </w:rPr>
        <w:t>算法</w:t>
      </w:r>
    </w:p>
    <w:p w:rsidR="00D6444A" w:rsidRDefault="00D6444A" w:rsidP="00D6444A">
      <w:pPr>
        <w:jc w:val="left"/>
      </w:pPr>
      <w:r>
        <w:rPr>
          <w:rFonts w:hint="eastAsia"/>
        </w:rPr>
        <w:t>关于</w:t>
      </w:r>
      <w:r>
        <w:rPr>
          <w:rFonts w:hint="eastAsia"/>
        </w:rPr>
        <w:t>Hill</w:t>
      </w:r>
      <w:r>
        <w:rPr>
          <w:rFonts w:hint="eastAsia"/>
        </w:rPr>
        <w:t>算法的介绍，请参考下面两篇文章：</w:t>
      </w:r>
    </w:p>
    <w:p w:rsidR="00D6444A" w:rsidRDefault="00D6444A" w:rsidP="00D6444A">
      <w:pPr>
        <w:jc w:val="left"/>
      </w:pPr>
      <w:hyperlink r:id="rId9" w:history="1">
        <w:r>
          <w:rPr>
            <w:rStyle w:val="a4"/>
          </w:rPr>
          <w:t>http://hi.baidu.com/199836199836z/item/6f6261a996f67e9115107331</w:t>
        </w:r>
      </w:hyperlink>
    </w:p>
    <w:p w:rsidR="00D6444A" w:rsidRPr="00D6444A" w:rsidRDefault="00D6444A" w:rsidP="00D6444A">
      <w:pPr>
        <w:jc w:val="left"/>
        <w:rPr>
          <w:b/>
        </w:rPr>
      </w:pPr>
      <w:hyperlink r:id="rId10" w:history="1">
        <w:r>
          <w:rPr>
            <w:rStyle w:val="a4"/>
          </w:rPr>
          <w:t>http://baike.baidu.com/link?url=umH7KIZKa2wrF1r5lv6Zmff8onnawqQ2OIx6BeSmDGG5pi1snjmW_gYpSZDAOWqJ</w:t>
        </w:r>
      </w:hyperlink>
    </w:p>
    <w:p w:rsidR="00FF147D" w:rsidRDefault="006711E2" w:rsidP="00682FE8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4A5875" w:rsidRPr="00682FE8">
        <w:rPr>
          <w:rFonts w:hint="eastAsia"/>
        </w:rPr>
        <w:t>加密</w:t>
      </w:r>
    </w:p>
    <w:p w:rsidR="00881CB2" w:rsidRDefault="00682FE8" w:rsidP="00D6444A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。</w:t>
      </w:r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那么首先将字符串补齐为</w:t>
      </w:r>
      <w:r w:rsidR="0065535C">
        <w:rPr>
          <w:rFonts w:hint="eastAsia"/>
        </w:rPr>
        <w:t>2</w:t>
      </w:r>
      <w:r w:rsidR="0065535C">
        <w:rPr>
          <w:rFonts w:hint="eastAsia"/>
        </w:rPr>
        <w:t>的倍数，不够请补</w:t>
      </w:r>
      <w:r w:rsidR="0065535C">
        <w:t>'\0',</w:t>
      </w:r>
    </w:p>
    <w:p w:rsidR="00FA1EA4" w:rsidRDefault="00CD083C" w:rsidP="00CD083C">
      <w:pPr>
        <w:pStyle w:val="a3"/>
        <w:ind w:left="840" w:firstLineChars="0" w:firstLine="0"/>
        <w:jc w:val="left"/>
      </w:pPr>
      <w:r>
        <w:rPr>
          <w:rFonts w:hint="eastAsia"/>
        </w:rPr>
        <w:t>每两个字符的数字值，例如</w:t>
      </w:r>
      <w:r>
        <w:rPr>
          <w:rFonts w:hint="eastAsia"/>
        </w:rPr>
        <w:t>fu</w:t>
      </w:r>
      <w:r>
        <w:rPr>
          <w:rFonts w:hint="eastAsia"/>
        </w:rPr>
        <w:t>，组成行列式（</w:t>
      </w:r>
      <w:r w:rsidRPr="00CD083C">
        <w:t>102</w:t>
      </w:r>
      <w:r w:rsidRPr="00CD083C">
        <w:rPr>
          <w:rFonts w:hint="eastAsia"/>
        </w:rPr>
        <w:t>，</w:t>
      </w:r>
      <w:r w:rsidRPr="00CD083C">
        <w:rPr>
          <w:rFonts w:hint="eastAsia"/>
        </w:rPr>
        <w:t xml:space="preserve"> </w:t>
      </w:r>
      <w:r w:rsidR="00D33E9E" w:rsidRPr="00D33E9E">
        <w:t>117</w:t>
      </w:r>
      <w:r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55730B" w:rsidRDefault="0055730B" w:rsidP="00682FE8">
      <w:pPr>
        <w:pStyle w:val="a3"/>
        <w:ind w:left="840" w:firstLineChars="0" w:firstLine="0"/>
        <w:jc w:val="left"/>
      </w:pPr>
      <w:r>
        <w:rPr>
          <w:rFonts w:hint="eastAsia"/>
        </w:rPr>
        <w:t>这样得到的结果，做</w:t>
      </w:r>
      <w:r>
        <w:rPr>
          <w:rFonts w:hint="eastAsia"/>
        </w:rPr>
        <w:t>Base64</w:t>
      </w:r>
      <w:r>
        <w:rPr>
          <w:rFonts w:hint="eastAsia"/>
        </w:rPr>
        <w:t>编码，方便</w:t>
      </w:r>
      <w:r>
        <w:rPr>
          <w:rFonts w:hint="eastAsia"/>
        </w:rPr>
        <w:t>url</w:t>
      </w:r>
      <w:r>
        <w:rPr>
          <w:rFonts w:hint="eastAsia"/>
        </w:rPr>
        <w:t>传输。</w:t>
      </w:r>
    </w:p>
    <w:p w:rsidR="009B0BC0" w:rsidRDefault="0018526F" w:rsidP="009B0BC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9B0BC0"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64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B86FE0" w:rsidRPr="00B86FE0" w:rsidRDefault="00B86FE0" w:rsidP="00B93963">
      <w:pPr>
        <w:pStyle w:val="a3"/>
        <w:ind w:left="840" w:firstLineChars="0" w:firstLine="0"/>
        <w:jc w:val="left"/>
      </w:pPr>
    </w:p>
    <w:sectPr w:rsidR="00B86FE0" w:rsidRPr="00B86FE0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4747" w:rsidRDefault="00CA4747" w:rsidP="00753B04">
      <w:r>
        <w:separator/>
      </w:r>
    </w:p>
  </w:endnote>
  <w:endnote w:type="continuationSeparator" w:id="1">
    <w:p w:rsidR="00CA4747" w:rsidRDefault="00CA4747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4747" w:rsidRDefault="00CA4747" w:rsidP="00753B04">
      <w:r>
        <w:separator/>
      </w:r>
    </w:p>
  </w:footnote>
  <w:footnote w:type="continuationSeparator" w:id="1">
    <w:p w:rsidR="00CA4747" w:rsidRDefault="00CA4747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22F42817"/>
    <w:multiLevelType w:val="hybridMultilevel"/>
    <w:tmpl w:val="761A3A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7818"/>
    <w:rsid w:val="00011597"/>
    <w:rsid w:val="00027DB0"/>
    <w:rsid w:val="00065FC4"/>
    <w:rsid w:val="000802A5"/>
    <w:rsid w:val="00095CDB"/>
    <w:rsid w:val="001120CC"/>
    <w:rsid w:val="00124F7A"/>
    <w:rsid w:val="001350BF"/>
    <w:rsid w:val="00137D2E"/>
    <w:rsid w:val="00143957"/>
    <w:rsid w:val="00175250"/>
    <w:rsid w:val="0018526F"/>
    <w:rsid w:val="00192D08"/>
    <w:rsid w:val="001A1291"/>
    <w:rsid w:val="001D188C"/>
    <w:rsid w:val="001D6352"/>
    <w:rsid w:val="001E082D"/>
    <w:rsid w:val="001E0A8E"/>
    <w:rsid w:val="00201185"/>
    <w:rsid w:val="002173CF"/>
    <w:rsid w:val="00225FEF"/>
    <w:rsid w:val="0023118C"/>
    <w:rsid w:val="00271B95"/>
    <w:rsid w:val="00284654"/>
    <w:rsid w:val="002A2E55"/>
    <w:rsid w:val="002B274A"/>
    <w:rsid w:val="002B39D8"/>
    <w:rsid w:val="002B43D0"/>
    <w:rsid w:val="002B6418"/>
    <w:rsid w:val="002C38CE"/>
    <w:rsid w:val="00323FA2"/>
    <w:rsid w:val="00391EF0"/>
    <w:rsid w:val="00393499"/>
    <w:rsid w:val="0039444B"/>
    <w:rsid w:val="003A62CF"/>
    <w:rsid w:val="003D0139"/>
    <w:rsid w:val="003D0CC1"/>
    <w:rsid w:val="003D2604"/>
    <w:rsid w:val="0041606B"/>
    <w:rsid w:val="00424CF2"/>
    <w:rsid w:val="00427C1E"/>
    <w:rsid w:val="004428AF"/>
    <w:rsid w:val="00477900"/>
    <w:rsid w:val="004A5875"/>
    <w:rsid w:val="004B4790"/>
    <w:rsid w:val="004E5EEB"/>
    <w:rsid w:val="005319F9"/>
    <w:rsid w:val="00545233"/>
    <w:rsid w:val="00546275"/>
    <w:rsid w:val="0055730B"/>
    <w:rsid w:val="005604FD"/>
    <w:rsid w:val="00575C42"/>
    <w:rsid w:val="005A64ED"/>
    <w:rsid w:val="005C569F"/>
    <w:rsid w:val="005C70F2"/>
    <w:rsid w:val="005C7E76"/>
    <w:rsid w:val="005D1C70"/>
    <w:rsid w:val="005F4834"/>
    <w:rsid w:val="00652286"/>
    <w:rsid w:val="0065535C"/>
    <w:rsid w:val="006711E2"/>
    <w:rsid w:val="006748D7"/>
    <w:rsid w:val="00682FE8"/>
    <w:rsid w:val="006A25E2"/>
    <w:rsid w:val="006B43C1"/>
    <w:rsid w:val="006C0AF5"/>
    <w:rsid w:val="006D55A4"/>
    <w:rsid w:val="00702B51"/>
    <w:rsid w:val="00710378"/>
    <w:rsid w:val="007331A2"/>
    <w:rsid w:val="007373A5"/>
    <w:rsid w:val="007442A4"/>
    <w:rsid w:val="00753B04"/>
    <w:rsid w:val="00775AE5"/>
    <w:rsid w:val="00780BCF"/>
    <w:rsid w:val="0078654A"/>
    <w:rsid w:val="00794909"/>
    <w:rsid w:val="007A246D"/>
    <w:rsid w:val="007E717E"/>
    <w:rsid w:val="008042E9"/>
    <w:rsid w:val="00835E4C"/>
    <w:rsid w:val="008375B7"/>
    <w:rsid w:val="0087092B"/>
    <w:rsid w:val="00881CB2"/>
    <w:rsid w:val="00890FB4"/>
    <w:rsid w:val="00894B54"/>
    <w:rsid w:val="008D71E2"/>
    <w:rsid w:val="008E0439"/>
    <w:rsid w:val="00937A67"/>
    <w:rsid w:val="009443B3"/>
    <w:rsid w:val="00976243"/>
    <w:rsid w:val="009B0BC0"/>
    <w:rsid w:val="009B2306"/>
    <w:rsid w:val="009E16CD"/>
    <w:rsid w:val="00A018DC"/>
    <w:rsid w:val="00A20540"/>
    <w:rsid w:val="00A76F54"/>
    <w:rsid w:val="00A874E3"/>
    <w:rsid w:val="00AA55E4"/>
    <w:rsid w:val="00AB0252"/>
    <w:rsid w:val="00AD31E4"/>
    <w:rsid w:val="00B3527B"/>
    <w:rsid w:val="00B53FA5"/>
    <w:rsid w:val="00B622C1"/>
    <w:rsid w:val="00B62550"/>
    <w:rsid w:val="00B86FE0"/>
    <w:rsid w:val="00B93963"/>
    <w:rsid w:val="00BC46B3"/>
    <w:rsid w:val="00BF31A8"/>
    <w:rsid w:val="00BF4C5D"/>
    <w:rsid w:val="00C019C8"/>
    <w:rsid w:val="00C223CF"/>
    <w:rsid w:val="00C7053B"/>
    <w:rsid w:val="00CA4747"/>
    <w:rsid w:val="00CB7B0A"/>
    <w:rsid w:val="00CD083C"/>
    <w:rsid w:val="00CD5074"/>
    <w:rsid w:val="00D11D72"/>
    <w:rsid w:val="00D33E9E"/>
    <w:rsid w:val="00D46963"/>
    <w:rsid w:val="00D61BD2"/>
    <w:rsid w:val="00D61E5C"/>
    <w:rsid w:val="00D631AE"/>
    <w:rsid w:val="00D6444A"/>
    <w:rsid w:val="00DF325C"/>
    <w:rsid w:val="00E154A5"/>
    <w:rsid w:val="00E22712"/>
    <w:rsid w:val="00E23496"/>
    <w:rsid w:val="00E31939"/>
    <w:rsid w:val="00E84EB1"/>
    <w:rsid w:val="00E85036"/>
    <w:rsid w:val="00EA3277"/>
    <w:rsid w:val="00EC0B9C"/>
    <w:rsid w:val="00EC0E18"/>
    <w:rsid w:val="00ED4BA6"/>
    <w:rsid w:val="00EF3BE1"/>
    <w:rsid w:val="00F01048"/>
    <w:rsid w:val="00F6653A"/>
    <w:rsid w:val="00F74F18"/>
    <w:rsid w:val="00F81471"/>
    <w:rsid w:val="00FA1EA4"/>
    <w:rsid w:val="00FE0175"/>
    <w:rsid w:val="00FF14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baike.baidu.com/link?url=umH7KIZKa2wrF1r5lv6Zmff8onnawqQ2OIx6BeSmDGG5pi1snjmW_gYpSZDAOWqJ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hi.baidu.com/199836199836z/item/6f6261a996f67e911510733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</Pages>
  <Words>199</Words>
  <Characters>1139</Characters>
  <Application>Microsoft Office Word</Application>
  <DocSecurity>0</DocSecurity>
  <Lines>9</Lines>
  <Paragraphs>2</Paragraphs>
  <ScaleCrop>false</ScaleCrop>
  <Company/>
  <LinksUpToDate>false</LinksUpToDate>
  <CharactersWithSpaces>1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195</cp:revision>
  <dcterms:created xsi:type="dcterms:W3CDTF">2013-10-16T07:05:00Z</dcterms:created>
  <dcterms:modified xsi:type="dcterms:W3CDTF">2013-10-18T08:12:00Z</dcterms:modified>
</cp:coreProperties>
</file>